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5" r:id="rId1"/>
  </p:sldMasterIdLst>
  <p:notesMasterIdLst>
    <p:notesMasterId r:id="rId18"/>
  </p:notesMasterIdLst>
  <p:handoutMasterIdLst>
    <p:handoutMasterId r:id="rId19"/>
  </p:handoutMasterIdLst>
  <p:sldIdLst>
    <p:sldId id="408" r:id="rId2"/>
    <p:sldId id="2065" r:id="rId3"/>
    <p:sldId id="347" r:id="rId4"/>
    <p:sldId id="1224" r:id="rId5"/>
    <p:sldId id="1225" r:id="rId6"/>
    <p:sldId id="1226" r:id="rId7"/>
    <p:sldId id="1227" r:id="rId8"/>
    <p:sldId id="1228" r:id="rId9"/>
    <p:sldId id="2066" r:id="rId10"/>
    <p:sldId id="2068" r:id="rId11"/>
    <p:sldId id="2067" r:id="rId12"/>
    <p:sldId id="2069" r:id="rId13"/>
    <p:sldId id="1248" r:id="rId14"/>
    <p:sldId id="1222" r:id="rId15"/>
    <p:sldId id="1221" r:id="rId16"/>
    <p:sldId id="1223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17456A4-50C7-4D4E-8FBF-F89827F030EC}" v="7" dt="2023-09-05T22:13:45.057"/>
    <p1510:client id="{2CFD6280-343F-4C0F-81FF-C6C5BCB3328C}" v="27" dt="2023-09-05T21:48:13.011"/>
    <p1510:client id="{2E425925-D7A6-4DB4-9474-93EEEAEED4A6}" v="1" dt="2023-09-05T22:20:56.789"/>
    <p1510:client id="{F5789029-A7A9-4A59-A61A-FC6F80BBF10F}" v="13" dt="2023-09-06T15:44:50.78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95" autoAdjust="0"/>
    <p:restoredTop sz="92260" autoAdjust="0"/>
  </p:normalViewPr>
  <p:slideViewPr>
    <p:cSldViewPr snapToGrid="0" snapToObjects="1">
      <p:cViewPr varScale="1">
        <p:scale>
          <a:sx n="64" d="100"/>
          <a:sy n="64" d="100"/>
        </p:scale>
        <p:origin x="568" y="4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omez, Jose" userId="af884673-c72d-4dfe-b100-de77b9392a28" providerId="ADAL" clId="{2CFD6280-343F-4C0F-81FF-C6C5BCB3328C}"/>
    <pc:docChg chg="undo custSel addSld delSld modSld delMainMaster">
      <pc:chgData name="Gomez, Jose" userId="af884673-c72d-4dfe-b100-de77b9392a28" providerId="ADAL" clId="{2CFD6280-343F-4C0F-81FF-C6C5BCB3328C}" dt="2023-09-05T21:51:38.484" v="335" actId="20577"/>
      <pc:docMkLst>
        <pc:docMk/>
      </pc:docMkLst>
      <pc:sldChg chg="add">
        <pc:chgData name="Gomez, Jose" userId="af884673-c72d-4dfe-b100-de77b9392a28" providerId="ADAL" clId="{2CFD6280-343F-4C0F-81FF-C6C5BCB3328C}" dt="2023-09-05T21:48:13.009" v="330"/>
        <pc:sldMkLst>
          <pc:docMk/>
          <pc:sldMk cId="296483165" sldId="334"/>
        </pc:sldMkLst>
      </pc:sldChg>
      <pc:sldChg chg="del">
        <pc:chgData name="Gomez, Jose" userId="af884673-c72d-4dfe-b100-de77b9392a28" providerId="ADAL" clId="{2CFD6280-343F-4C0F-81FF-C6C5BCB3328C}" dt="2023-09-05T21:46:31.021" v="314" actId="47"/>
        <pc:sldMkLst>
          <pc:docMk/>
          <pc:sldMk cId="609105685" sldId="366"/>
        </pc:sldMkLst>
      </pc:sldChg>
      <pc:sldChg chg="del">
        <pc:chgData name="Gomez, Jose" userId="af884673-c72d-4dfe-b100-de77b9392a28" providerId="ADAL" clId="{2CFD6280-343F-4C0F-81FF-C6C5BCB3328C}" dt="2023-09-05T21:46:30.046" v="313" actId="47"/>
        <pc:sldMkLst>
          <pc:docMk/>
          <pc:sldMk cId="2678148712" sldId="367"/>
        </pc:sldMkLst>
      </pc:sldChg>
      <pc:sldChg chg="del">
        <pc:chgData name="Gomez, Jose" userId="af884673-c72d-4dfe-b100-de77b9392a28" providerId="ADAL" clId="{2CFD6280-343F-4C0F-81FF-C6C5BCB3328C}" dt="2023-09-05T21:46:37.014" v="323" actId="47"/>
        <pc:sldMkLst>
          <pc:docMk/>
          <pc:sldMk cId="3274853411" sldId="389"/>
        </pc:sldMkLst>
      </pc:sldChg>
      <pc:sldChg chg="del">
        <pc:chgData name="Gomez, Jose" userId="af884673-c72d-4dfe-b100-de77b9392a28" providerId="ADAL" clId="{2CFD6280-343F-4C0F-81FF-C6C5BCB3328C}" dt="2023-09-05T21:46:37.874" v="325" actId="47"/>
        <pc:sldMkLst>
          <pc:docMk/>
          <pc:sldMk cId="3691111965" sldId="391"/>
        </pc:sldMkLst>
      </pc:sldChg>
      <pc:sldChg chg="modSp mod">
        <pc:chgData name="Gomez, Jose" userId="af884673-c72d-4dfe-b100-de77b9392a28" providerId="ADAL" clId="{2CFD6280-343F-4C0F-81FF-C6C5BCB3328C}" dt="2023-09-05T21:51:38.484" v="335" actId="20577"/>
        <pc:sldMkLst>
          <pc:docMk/>
          <pc:sldMk cId="1794598905" sldId="408"/>
        </pc:sldMkLst>
        <pc:spChg chg="mod">
          <ac:chgData name="Gomez, Jose" userId="af884673-c72d-4dfe-b100-de77b9392a28" providerId="ADAL" clId="{2CFD6280-343F-4C0F-81FF-C6C5BCB3328C}" dt="2023-09-05T21:51:38.484" v="335" actId="20577"/>
          <ac:spMkLst>
            <pc:docMk/>
            <pc:sldMk cId="1794598905" sldId="408"/>
            <ac:spMk id="2" creationId="{0D1F3A99-91F5-44A2-9A29-778E2BCA2F9C}"/>
          </ac:spMkLst>
        </pc:spChg>
      </pc:sldChg>
      <pc:sldChg chg="del">
        <pc:chgData name="Gomez, Jose" userId="af884673-c72d-4dfe-b100-de77b9392a28" providerId="ADAL" clId="{2CFD6280-343F-4C0F-81FF-C6C5BCB3328C}" dt="2023-09-05T21:46:31.665" v="315" actId="47"/>
        <pc:sldMkLst>
          <pc:docMk/>
          <pc:sldMk cId="2603401754" sldId="1195"/>
        </pc:sldMkLst>
      </pc:sldChg>
      <pc:sldChg chg="add">
        <pc:chgData name="Gomez, Jose" userId="af884673-c72d-4dfe-b100-de77b9392a28" providerId="ADAL" clId="{2CFD6280-343F-4C0F-81FF-C6C5BCB3328C}" dt="2023-09-05T21:48:13.009" v="330"/>
        <pc:sldMkLst>
          <pc:docMk/>
          <pc:sldMk cId="1740816855" sldId="1220"/>
        </pc:sldMkLst>
      </pc:sldChg>
      <pc:sldChg chg="del">
        <pc:chgData name="Gomez, Jose" userId="af884673-c72d-4dfe-b100-de77b9392a28" providerId="ADAL" clId="{2CFD6280-343F-4C0F-81FF-C6C5BCB3328C}" dt="2023-09-05T21:46:35.634" v="320" actId="47"/>
        <pc:sldMkLst>
          <pc:docMk/>
          <pc:sldMk cId="2616921691" sldId="1220"/>
        </pc:sldMkLst>
      </pc:sldChg>
      <pc:sldChg chg="del">
        <pc:chgData name="Gomez, Jose" userId="af884673-c72d-4dfe-b100-de77b9392a28" providerId="ADAL" clId="{2CFD6280-343F-4C0F-81FF-C6C5BCB3328C}" dt="2023-09-05T21:46:36.094" v="321" actId="47"/>
        <pc:sldMkLst>
          <pc:docMk/>
          <pc:sldMk cId="997689633" sldId="1221"/>
        </pc:sldMkLst>
      </pc:sldChg>
      <pc:sldChg chg="del">
        <pc:chgData name="Gomez, Jose" userId="af884673-c72d-4dfe-b100-de77b9392a28" providerId="ADAL" clId="{2CFD6280-343F-4C0F-81FF-C6C5BCB3328C}" dt="2023-09-05T21:46:37.443" v="324" actId="47"/>
        <pc:sldMkLst>
          <pc:docMk/>
          <pc:sldMk cId="1008368610" sldId="2044"/>
        </pc:sldMkLst>
      </pc:sldChg>
      <pc:sldChg chg="del">
        <pc:chgData name="Gomez, Jose" userId="af884673-c72d-4dfe-b100-de77b9392a28" providerId="ADAL" clId="{2CFD6280-343F-4C0F-81FF-C6C5BCB3328C}" dt="2023-09-05T21:46:45.693" v="327" actId="47"/>
        <pc:sldMkLst>
          <pc:docMk/>
          <pc:sldMk cId="3980115084" sldId="2057"/>
        </pc:sldMkLst>
      </pc:sldChg>
      <pc:sldChg chg="del">
        <pc:chgData name="Gomez, Jose" userId="af884673-c72d-4dfe-b100-de77b9392a28" providerId="ADAL" clId="{2CFD6280-343F-4C0F-81FF-C6C5BCB3328C}" dt="2023-09-05T21:46:32.244" v="316" actId="47"/>
        <pc:sldMkLst>
          <pc:docMk/>
          <pc:sldMk cId="3964474668" sldId="2058"/>
        </pc:sldMkLst>
      </pc:sldChg>
      <pc:sldChg chg="del">
        <pc:chgData name="Gomez, Jose" userId="af884673-c72d-4dfe-b100-de77b9392a28" providerId="ADAL" clId="{2CFD6280-343F-4C0F-81FF-C6C5BCB3328C}" dt="2023-09-05T21:46:33.822" v="318" actId="47"/>
        <pc:sldMkLst>
          <pc:docMk/>
          <pc:sldMk cId="1241988652" sldId="2059"/>
        </pc:sldMkLst>
      </pc:sldChg>
      <pc:sldChg chg="del">
        <pc:chgData name="Gomez, Jose" userId="af884673-c72d-4dfe-b100-de77b9392a28" providerId="ADAL" clId="{2CFD6280-343F-4C0F-81FF-C6C5BCB3328C}" dt="2023-09-05T21:46:32.829" v="317" actId="47"/>
        <pc:sldMkLst>
          <pc:docMk/>
          <pc:sldMk cId="1985988484" sldId="2060"/>
        </pc:sldMkLst>
      </pc:sldChg>
      <pc:sldChg chg="del">
        <pc:chgData name="Gomez, Jose" userId="af884673-c72d-4dfe-b100-de77b9392a28" providerId="ADAL" clId="{2CFD6280-343F-4C0F-81FF-C6C5BCB3328C}" dt="2023-09-05T21:46:34.623" v="319" actId="47"/>
        <pc:sldMkLst>
          <pc:docMk/>
          <pc:sldMk cId="2638635664" sldId="2061"/>
        </pc:sldMkLst>
      </pc:sldChg>
      <pc:sldChg chg="del">
        <pc:chgData name="Gomez, Jose" userId="af884673-c72d-4dfe-b100-de77b9392a28" providerId="ADAL" clId="{2CFD6280-343F-4C0F-81FF-C6C5BCB3328C}" dt="2023-09-05T21:46:36.579" v="322" actId="47"/>
        <pc:sldMkLst>
          <pc:docMk/>
          <pc:sldMk cId="2726559504" sldId="2062"/>
        </pc:sldMkLst>
      </pc:sldChg>
      <pc:sldChg chg="del">
        <pc:chgData name="Gomez, Jose" userId="af884673-c72d-4dfe-b100-de77b9392a28" providerId="ADAL" clId="{2CFD6280-343F-4C0F-81FF-C6C5BCB3328C}" dt="2023-09-05T21:46:42.156" v="326" actId="47"/>
        <pc:sldMkLst>
          <pc:docMk/>
          <pc:sldMk cId="3748136726" sldId="2063"/>
        </pc:sldMkLst>
      </pc:sldChg>
      <pc:sldChg chg="del">
        <pc:chgData name="Gomez, Jose" userId="af884673-c72d-4dfe-b100-de77b9392a28" providerId="ADAL" clId="{2CFD6280-343F-4C0F-81FF-C6C5BCB3328C}" dt="2023-09-05T21:46:47.243" v="328" actId="47"/>
        <pc:sldMkLst>
          <pc:docMk/>
          <pc:sldMk cId="4272828569" sldId="2064"/>
        </pc:sldMkLst>
      </pc:sldChg>
      <pc:sldChg chg="modSp mod">
        <pc:chgData name="Gomez, Jose" userId="af884673-c72d-4dfe-b100-de77b9392a28" providerId="ADAL" clId="{2CFD6280-343F-4C0F-81FF-C6C5BCB3328C}" dt="2023-09-05T21:36:55.370" v="34"/>
        <pc:sldMkLst>
          <pc:docMk/>
          <pc:sldMk cId="113412336" sldId="2065"/>
        </pc:sldMkLst>
        <pc:spChg chg="mod">
          <ac:chgData name="Gomez, Jose" userId="af884673-c72d-4dfe-b100-de77b9392a28" providerId="ADAL" clId="{2CFD6280-343F-4C0F-81FF-C6C5BCB3328C}" dt="2023-09-05T21:36:55.370" v="34"/>
          <ac:spMkLst>
            <pc:docMk/>
            <pc:sldMk cId="113412336" sldId="2065"/>
            <ac:spMk id="3" creationId="{4BC348B2-A502-4478-977C-9683494609FC}"/>
          </ac:spMkLst>
        </pc:spChg>
      </pc:sldChg>
      <pc:sldChg chg="del">
        <pc:chgData name="Gomez, Jose" userId="af884673-c72d-4dfe-b100-de77b9392a28" providerId="ADAL" clId="{2CFD6280-343F-4C0F-81FF-C6C5BCB3328C}" dt="2023-09-05T21:46:49.204" v="329" actId="47"/>
        <pc:sldMkLst>
          <pc:docMk/>
          <pc:sldMk cId="2688495530" sldId="2066"/>
        </pc:sldMkLst>
      </pc:sldChg>
      <pc:sldChg chg="modSp mod">
        <pc:chgData name="Gomez, Jose" userId="af884673-c72d-4dfe-b100-de77b9392a28" providerId="ADAL" clId="{2CFD6280-343F-4C0F-81FF-C6C5BCB3328C}" dt="2023-09-05T21:46:01.370" v="312" actId="20577"/>
        <pc:sldMkLst>
          <pc:docMk/>
          <pc:sldMk cId="4191463165" sldId="2067"/>
        </pc:sldMkLst>
        <pc:graphicFrameChg chg="mod modGraphic">
          <ac:chgData name="Gomez, Jose" userId="af884673-c72d-4dfe-b100-de77b9392a28" providerId="ADAL" clId="{2CFD6280-343F-4C0F-81FF-C6C5BCB3328C}" dt="2023-09-05T21:46:01.370" v="312" actId="20577"/>
          <ac:graphicFrameMkLst>
            <pc:docMk/>
            <pc:sldMk cId="4191463165" sldId="2067"/>
            <ac:graphicFrameMk id="10" creationId="{0688653B-37CE-3E99-FD13-64D9A1593DA5}"/>
          </ac:graphicFrameMkLst>
        </pc:graphicFrameChg>
      </pc:sldChg>
      <pc:sldChg chg="add">
        <pc:chgData name="Gomez, Jose" userId="af884673-c72d-4dfe-b100-de77b9392a28" providerId="ADAL" clId="{2CFD6280-343F-4C0F-81FF-C6C5BCB3328C}" dt="2023-09-05T21:48:13.009" v="330"/>
        <pc:sldMkLst>
          <pc:docMk/>
          <pc:sldMk cId="3839372079" sldId="2111"/>
        </pc:sldMkLst>
      </pc:sldChg>
      <pc:sldChg chg="add">
        <pc:chgData name="Gomez, Jose" userId="af884673-c72d-4dfe-b100-de77b9392a28" providerId="ADAL" clId="{2CFD6280-343F-4C0F-81FF-C6C5BCB3328C}" dt="2023-09-05T21:48:13.009" v="330"/>
        <pc:sldMkLst>
          <pc:docMk/>
          <pc:sldMk cId="3248636882" sldId="2112"/>
        </pc:sldMkLst>
      </pc:sldChg>
      <pc:sldChg chg="add">
        <pc:chgData name="Gomez, Jose" userId="af884673-c72d-4dfe-b100-de77b9392a28" providerId="ADAL" clId="{2CFD6280-343F-4C0F-81FF-C6C5BCB3328C}" dt="2023-09-05T21:48:13.009" v="330"/>
        <pc:sldMkLst>
          <pc:docMk/>
          <pc:sldMk cId="3112354028" sldId="2113"/>
        </pc:sldMkLst>
      </pc:sldChg>
      <pc:sldChg chg="add">
        <pc:chgData name="Gomez, Jose" userId="af884673-c72d-4dfe-b100-de77b9392a28" providerId="ADAL" clId="{2CFD6280-343F-4C0F-81FF-C6C5BCB3328C}" dt="2023-09-05T21:48:13.009" v="330"/>
        <pc:sldMkLst>
          <pc:docMk/>
          <pc:sldMk cId="1121557210" sldId="2114"/>
        </pc:sldMkLst>
      </pc:sldChg>
      <pc:sldChg chg="add">
        <pc:chgData name="Gomez, Jose" userId="af884673-c72d-4dfe-b100-de77b9392a28" providerId="ADAL" clId="{2CFD6280-343F-4C0F-81FF-C6C5BCB3328C}" dt="2023-09-05T21:48:13.009" v="330"/>
        <pc:sldMkLst>
          <pc:docMk/>
          <pc:sldMk cId="137655402" sldId="2115"/>
        </pc:sldMkLst>
      </pc:sldChg>
      <pc:sldChg chg="add">
        <pc:chgData name="Gomez, Jose" userId="af884673-c72d-4dfe-b100-de77b9392a28" providerId="ADAL" clId="{2CFD6280-343F-4C0F-81FF-C6C5BCB3328C}" dt="2023-09-05T21:48:13.009" v="330"/>
        <pc:sldMkLst>
          <pc:docMk/>
          <pc:sldMk cId="2275118339" sldId="2116"/>
        </pc:sldMkLst>
      </pc:sldChg>
      <pc:sldChg chg="add">
        <pc:chgData name="Gomez, Jose" userId="af884673-c72d-4dfe-b100-de77b9392a28" providerId="ADAL" clId="{2CFD6280-343F-4C0F-81FF-C6C5BCB3328C}" dt="2023-09-05T21:48:13.009" v="330"/>
        <pc:sldMkLst>
          <pc:docMk/>
          <pc:sldMk cId="1940982618" sldId="2117"/>
        </pc:sldMkLst>
      </pc:sldChg>
      <pc:sldMasterChg chg="del delSldLayout">
        <pc:chgData name="Gomez, Jose" userId="af884673-c72d-4dfe-b100-de77b9392a28" providerId="ADAL" clId="{2CFD6280-343F-4C0F-81FF-C6C5BCB3328C}" dt="2023-09-05T21:46:49.204" v="329" actId="47"/>
        <pc:sldMasterMkLst>
          <pc:docMk/>
          <pc:sldMasterMk cId="1056878815" sldId="2147483677"/>
        </pc:sldMasterMkLst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3954131451" sldId="2147483678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1568922789" sldId="2147483679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1648904239" sldId="2147483680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123952042" sldId="2147483681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1807833112" sldId="2147483682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1976107749" sldId="2147483683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3092532397" sldId="2147483684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3618229744" sldId="2147483685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1838599955" sldId="2147483686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4293469057" sldId="2147483687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2888200473" sldId="2147483688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3023682168" sldId="2147483689"/>
          </pc:sldLayoutMkLst>
        </pc:sldLayoutChg>
        <pc:sldLayoutChg chg="del">
          <pc:chgData name="Gomez, Jose" userId="af884673-c72d-4dfe-b100-de77b9392a28" providerId="ADAL" clId="{2CFD6280-343F-4C0F-81FF-C6C5BCB3328C}" dt="2023-09-05T21:46:49.204" v="329" actId="47"/>
          <pc:sldLayoutMkLst>
            <pc:docMk/>
            <pc:sldMasterMk cId="1056878815" sldId="2147483677"/>
            <pc:sldLayoutMk cId="2993462443" sldId="2147483690"/>
          </pc:sldLayoutMkLst>
        </pc:sldLayoutChg>
      </pc:sldMasterChg>
    </pc:docChg>
  </pc:docChgLst>
  <pc:docChgLst>
    <pc:chgData name="Gomez, Jose" userId="af884673-c72d-4dfe-b100-de77b9392a28" providerId="ADAL" clId="{F5789029-A7A9-4A59-A61A-FC6F80BBF10F}"/>
    <pc:docChg chg="undo custSel addSld delSld modSld">
      <pc:chgData name="Gomez, Jose" userId="af884673-c72d-4dfe-b100-de77b9392a28" providerId="ADAL" clId="{F5789029-A7A9-4A59-A61A-FC6F80BBF10F}" dt="2023-09-06T15:51:05.828" v="1980" actId="20577"/>
      <pc:docMkLst>
        <pc:docMk/>
      </pc:docMkLst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3954782886" sldId="1230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2982105011" sldId="1232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4092839251" sldId="1233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3131605205" sldId="1234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508523868" sldId="1235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2612821987" sldId="1236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578693323" sldId="1238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2201450989" sldId="1239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4269052004" sldId="1240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3877674419" sldId="1241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2337614313" sldId="1242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1247521262" sldId="1243"/>
        </pc:sldMkLst>
      </pc:sldChg>
      <pc:sldChg chg="del">
        <pc:chgData name="Gomez, Jose" userId="af884673-c72d-4dfe-b100-de77b9392a28" providerId="ADAL" clId="{F5789029-A7A9-4A59-A61A-FC6F80BBF10F}" dt="2023-09-06T15:03:56.608" v="0" actId="2696"/>
        <pc:sldMkLst>
          <pc:docMk/>
          <pc:sldMk cId="3087351131" sldId="1244"/>
        </pc:sldMkLst>
      </pc:sldChg>
      <pc:sldChg chg="del">
        <pc:chgData name="Gomez, Jose" userId="af884673-c72d-4dfe-b100-de77b9392a28" providerId="ADAL" clId="{F5789029-A7A9-4A59-A61A-FC6F80BBF10F}" dt="2023-09-06T15:10:14.946" v="1" actId="47"/>
        <pc:sldMkLst>
          <pc:docMk/>
          <pc:sldMk cId="3443561512" sldId="1245"/>
        </pc:sldMkLst>
      </pc:sldChg>
      <pc:sldChg chg="modSp add mod">
        <pc:chgData name="Gomez, Jose" userId="af884673-c72d-4dfe-b100-de77b9392a28" providerId="ADAL" clId="{F5789029-A7A9-4A59-A61A-FC6F80BBF10F}" dt="2023-09-06T15:51:05.828" v="1980" actId="20577"/>
        <pc:sldMkLst>
          <pc:docMk/>
          <pc:sldMk cId="1823502135" sldId="1248"/>
        </pc:sldMkLst>
        <pc:spChg chg="mod">
          <ac:chgData name="Gomez, Jose" userId="af884673-c72d-4dfe-b100-de77b9392a28" providerId="ADAL" clId="{F5789029-A7A9-4A59-A61A-FC6F80BBF10F}" dt="2023-09-06T15:51:05.828" v="1980" actId="20577"/>
          <ac:spMkLst>
            <pc:docMk/>
            <pc:sldMk cId="1823502135" sldId="1248"/>
            <ac:spMk id="14" creationId="{48AFB8B8-3111-4999-997D-C50022E2F3AE}"/>
          </ac:spMkLst>
        </pc:spChg>
      </pc:sldChg>
      <pc:sldChg chg="addSp delSp modSp add mod">
        <pc:chgData name="Gomez, Jose" userId="af884673-c72d-4dfe-b100-de77b9392a28" providerId="ADAL" clId="{F5789029-A7A9-4A59-A61A-FC6F80BBF10F}" dt="2023-09-06T15:35:33.801" v="979" actId="20577"/>
        <pc:sldMkLst>
          <pc:docMk/>
          <pc:sldMk cId="2067017843" sldId="2066"/>
        </pc:sldMkLst>
        <pc:spChg chg="add mod">
          <ac:chgData name="Gomez, Jose" userId="af884673-c72d-4dfe-b100-de77b9392a28" providerId="ADAL" clId="{F5789029-A7A9-4A59-A61A-FC6F80BBF10F}" dt="2023-09-06T15:12:43.090" v="65" actId="1076"/>
          <ac:spMkLst>
            <pc:docMk/>
            <pc:sldMk cId="2067017843" sldId="2066"/>
            <ac:spMk id="2" creationId="{0F15069B-3935-A6B9-943A-EC09B5906ADC}"/>
          </ac:spMkLst>
        </pc:spChg>
        <pc:spChg chg="mod">
          <ac:chgData name="Gomez, Jose" userId="af884673-c72d-4dfe-b100-de77b9392a28" providerId="ADAL" clId="{F5789029-A7A9-4A59-A61A-FC6F80BBF10F}" dt="2023-09-06T15:35:33.801" v="979" actId="20577"/>
          <ac:spMkLst>
            <pc:docMk/>
            <pc:sldMk cId="2067017843" sldId="2066"/>
            <ac:spMk id="14" creationId="{48AFB8B8-3111-4999-997D-C50022E2F3AE}"/>
          </ac:spMkLst>
        </pc:spChg>
        <pc:spChg chg="mod">
          <ac:chgData name="Gomez, Jose" userId="af884673-c72d-4dfe-b100-de77b9392a28" providerId="ADAL" clId="{F5789029-A7A9-4A59-A61A-FC6F80BBF10F}" dt="2023-09-06T15:10:37.005" v="12" actId="20577"/>
          <ac:spMkLst>
            <pc:docMk/>
            <pc:sldMk cId="2067017843" sldId="2066"/>
            <ac:spMk id="19" creationId="{D646612C-11B9-4020-B95F-02847E110CDE}"/>
          </ac:spMkLst>
        </pc:spChg>
        <pc:graphicFrameChg chg="add del mod">
          <ac:chgData name="Gomez, Jose" userId="af884673-c72d-4dfe-b100-de77b9392a28" providerId="ADAL" clId="{F5789029-A7A9-4A59-A61A-FC6F80BBF10F}" dt="2023-09-06T15:16:41.220" v="135" actId="478"/>
          <ac:graphicFrameMkLst>
            <pc:docMk/>
            <pc:sldMk cId="2067017843" sldId="2066"/>
            <ac:graphicFrameMk id="3" creationId="{2C1E0EE8-B2A3-DA9E-005F-635C667F19C2}"/>
          </ac:graphicFrameMkLst>
        </pc:graphicFrameChg>
        <pc:picChg chg="add del mod">
          <ac:chgData name="Gomez, Jose" userId="af884673-c72d-4dfe-b100-de77b9392a28" providerId="ADAL" clId="{F5789029-A7A9-4A59-A61A-FC6F80BBF10F}" dt="2023-09-06T15:16:41.767" v="136" actId="478"/>
          <ac:picMkLst>
            <pc:docMk/>
            <pc:sldMk cId="2067017843" sldId="2066"/>
            <ac:picMk id="4" creationId="{C6873602-BD2E-54A4-17BB-8E9292BE6551}"/>
          </ac:picMkLst>
        </pc:picChg>
        <pc:picChg chg="del">
          <ac:chgData name="Gomez, Jose" userId="af884673-c72d-4dfe-b100-de77b9392a28" providerId="ADAL" clId="{F5789029-A7A9-4A59-A61A-FC6F80BBF10F}" dt="2023-09-06T15:10:31.452" v="3" actId="478"/>
          <ac:picMkLst>
            <pc:docMk/>
            <pc:sldMk cId="2067017843" sldId="2066"/>
            <ac:picMk id="5" creationId="{B0A73786-D492-1083-DB7F-E3B3B34EC040}"/>
          </ac:picMkLst>
        </pc:picChg>
        <pc:cxnChg chg="mod">
          <ac:chgData name="Gomez, Jose" userId="af884673-c72d-4dfe-b100-de77b9392a28" providerId="ADAL" clId="{F5789029-A7A9-4A59-A61A-FC6F80BBF10F}" dt="2023-09-06T15:13:15.620" v="68" actId="14100"/>
          <ac:cxnSpMkLst>
            <pc:docMk/>
            <pc:sldMk cId="2067017843" sldId="2066"/>
            <ac:cxnSpMk id="20" creationId="{DD9B7567-0804-4D65-886B-309F00073A21}"/>
          </ac:cxnSpMkLst>
        </pc:cxnChg>
      </pc:sldChg>
      <pc:sldChg chg="modSp add mod">
        <pc:chgData name="Gomez, Jose" userId="af884673-c72d-4dfe-b100-de77b9392a28" providerId="ADAL" clId="{F5789029-A7A9-4A59-A61A-FC6F80BBF10F}" dt="2023-09-06T15:34:17.001" v="974" actId="20577"/>
        <pc:sldMkLst>
          <pc:docMk/>
          <pc:sldMk cId="2592177010" sldId="2067"/>
        </pc:sldMkLst>
        <pc:spChg chg="mod">
          <ac:chgData name="Gomez, Jose" userId="af884673-c72d-4dfe-b100-de77b9392a28" providerId="ADAL" clId="{F5789029-A7A9-4A59-A61A-FC6F80BBF10F}" dt="2023-09-06T15:34:17.001" v="974" actId="20577"/>
          <ac:spMkLst>
            <pc:docMk/>
            <pc:sldMk cId="2592177010" sldId="2067"/>
            <ac:spMk id="14" creationId="{48AFB8B8-3111-4999-997D-C50022E2F3AE}"/>
          </ac:spMkLst>
        </pc:spChg>
      </pc:sldChg>
      <pc:sldChg chg="modSp add mod">
        <pc:chgData name="Gomez, Jose" userId="af884673-c72d-4dfe-b100-de77b9392a28" providerId="ADAL" clId="{F5789029-A7A9-4A59-A61A-FC6F80BBF10F}" dt="2023-09-06T15:36:04.802" v="981" actId="20577"/>
        <pc:sldMkLst>
          <pc:docMk/>
          <pc:sldMk cId="248750583" sldId="2068"/>
        </pc:sldMkLst>
        <pc:spChg chg="mod">
          <ac:chgData name="Gomez, Jose" userId="af884673-c72d-4dfe-b100-de77b9392a28" providerId="ADAL" clId="{F5789029-A7A9-4A59-A61A-FC6F80BBF10F}" dt="2023-09-06T15:36:04.802" v="981" actId="20577"/>
          <ac:spMkLst>
            <pc:docMk/>
            <pc:sldMk cId="248750583" sldId="2068"/>
            <ac:spMk id="14" creationId="{48AFB8B8-3111-4999-997D-C50022E2F3AE}"/>
          </ac:spMkLst>
        </pc:spChg>
      </pc:sldChg>
      <pc:sldChg chg="addSp delSp modSp add mod">
        <pc:chgData name="Gomez, Jose" userId="af884673-c72d-4dfe-b100-de77b9392a28" providerId="ADAL" clId="{F5789029-A7A9-4A59-A61A-FC6F80BBF10F}" dt="2023-09-06T15:43:55.665" v="1456" actId="114"/>
        <pc:sldMkLst>
          <pc:docMk/>
          <pc:sldMk cId="3069405545" sldId="2069"/>
        </pc:sldMkLst>
        <pc:spChg chg="add mod">
          <ac:chgData name="Gomez, Jose" userId="af884673-c72d-4dfe-b100-de77b9392a28" providerId="ADAL" clId="{F5789029-A7A9-4A59-A61A-FC6F80BBF10F}" dt="2023-09-06T15:43:55.665" v="1456" actId="114"/>
          <ac:spMkLst>
            <pc:docMk/>
            <pc:sldMk cId="3069405545" sldId="2069"/>
            <ac:spMk id="6" creationId="{ED27D131-275E-205B-8211-CAC6A1504382}"/>
          </ac:spMkLst>
        </pc:spChg>
        <pc:spChg chg="mod">
          <ac:chgData name="Gomez, Jose" userId="af884673-c72d-4dfe-b100-de77b9392a28" providerId="ADAL" clId="{F5789029-A7A9-4A59-A61A-FC6F80BBF10F}" dt="2023-09-06T15:39:34.793" v="1387" actId="20577"/>
          <ac:spMkLst>
            <pc:docMk/>
            <pc:sldMk cId="3069405545" sldId="2069"/>
            <ac:spMk id="14" creationId="{48AFB8B8-3111-4999-997D-C50022E2F3AE}"/>
          </ac:spMkLst>
        </pc:spChg>
        <pc:graphicFrameChg chg="del">
          <ac:chgData name="Gomez, Jose" userId="af884673-c72d-4dfe-b100-de77b9392a28" providerId="ADAL" clId="{F5789029-A7A9-4A59-A61A-FC6F80BBF10F}" dt="2023-09-06T15:39:38.180" v="1388" actId="478"/>
          <ac:graphicFrameMkLst>
            <pc:docMk/>
            <pc:sldMk cId="3069405545" sldId="2069"/>
            <ac:graphicFrameMk id="3" creationId="{2C1E0EE8-B2A3-DA9E-005F-635C667F19C2}"/>
          </ac:graphicFrameMkLst>
        </pc:graphicFrameChg>
        <pc:picChg chg="del">
          <ac:chgData name="Gomez, Jose" userId="af884673-c72d-4dfe-b100-de77b9392a28" providerId="ADAL" clId="{F5789029-A7A9-4A59-A61A-FC6F80BBF10F}" dt="2023-09-06T15:39:38.706" v="1389" actId="478"/>
          <ac:picMkLst>
            <pc:docMk/>
            <pc:sldMk cId="3069405545" sldId="2069"/>
            <ac:picMk id="4" creationId="{C6873602-BD2E-54A4-17BB-8E9292BE6551}"/>
          </ac:picMkLst>
        </pc:picChg>
        <pc:picChg chg="add mod">
          <ac:chgData name="Gomez, Jose" userId="af884673-c72d-4dfe-b100-de77b9392a28" providerId="ADAL" clId="{F5789029-A7A9-4A59-A61A-FC6F80BBF10F}" dt="2023-09-06T15:43:23.225" v="1454" actId="1076"/>
          <ac:picMkLst>
            <pc:docMk/>
            <pc:sldMk cId="3069405545" sldId="2069"/>
            <ac:picMk id="2050" creationId="{C8070328-0CF6-1EB4-3966-BEFF87862D5C}"/>
          </ac:picMkLst>
        </pc:picChg>
        <pc:cxnChg chg="add mod">
          <ac:chgData name="Gomez, Jose" userId="af884673-c72d-4dfe-b100-de77b9392a28" providerId="ADAL" clId="{F5789029-A7A9-4A59-A61A-FC6F80BBF10F}" dt="2023-09-06T15:41:50.615" v="1393"/>
          <ac:cxnSpMkLst>
            <pc:docMk/>
            <pc:sldMk cId="3069405545" sldId="2069"/>
            <ac:cxnSpMk id="5" creationId="{33EDA6BE-0507-88FE-3BC8-66757F895565}"/>
          </ac:cxnSpMkLst>
        </pc:cxnChg>
      </pc:sldChg>
    </pc:docChg>
  </pc:docChgLst>
  <pc:docChgLst>
    <pc:chgData name="Kfoury, Elie" userId="84109d90-edd2-4b66-aa0c-6442e64be8d1" providerId="ADAL" clId="{636B466F-901C-4A13-AF1F-C934305B76DF}"/>
    <pc:docChg chg="undo custSel addSld delSld modSld">
      <pc:chgData name="Kfoury, Elie" userId="84109d90-edd2-4b66-aa0c-6442e64be8d1" providerId="ADAL" clId="{636B466F-901C-4A13-AF1F-C934305B76DF}" dt="2023-09-05T14:25:08.231" v="89" actId="20577"/>
      <pc:docMkLst>
        <pc:docMk/>
      </pc:docMkLst>
      <pc:sldChg chg="del">
        <pc:chgData name="Kfoury, Elie" userId="84109d90-edd2-4b66-aa0c-6442e64be8d1" providerId="ADAL" clId="{636B466F-901C-4A13-AF1F-C934305B76DF}" dt="2023-09-05T14:18:47.288" v="61" actId="47"/>
        <pc:sldMkLst>
          <pc:docMk/>
          <pc:sldMk cId="354627778" sldId="353"/>
        </pc:sldMkLst>
      </pc:sldChg>
      <pc:sldChg chg="delSp modSp mod">
        <pc:chgData name="Kfoury, Elie" userId="84109d90-edd2-4b66-aa0c-6442e64be8d1" providerId="ADAL" clId="{636B466F-901C-4A13-AF1F-C934305B76DF}" dt="2023-09-05T14:25:08.231" v="89" actId="20577"/>
        <pc:sldMkLst>
          <pc:docMk/>
          <pc:sldMk cId="1794598905" sldId="408"/>
        </pc:sldMkLst>
        <pc:spChg chg="mod">
          <ac:chgData name="Kfoury, Elie" userId="84109d90-edd2-4b66-aa0c-6442e64be8d1" providerId="ADAL" clId="{636B466F-901C-4A13-AF1F-C934305B76DF}" dt="2023-09-05T14:25:08.231" v="89" actId="20577"/>
          <ac:spMkLst>
            <pc:docMk/>
            <pc:sldMk cId="1794598905" sldId="408"/>
            <ac:spMk id="2" creationId="{0D1F3A99-91F5-44A2-9A29-778E2BCA2F9C}"/>
          </ac:spMkLst>
        </pc:spChg>
        <pc:picChg chg="mod">
          <ac:chgData name="Kfoury, Elie" userId="84109d90-edd2-4b66-aa0c-6442e64be8d1" providerId="ADAL" clId="{636B466F-901C-4A13-AF1F-C934305B76DF}" dt="2023-09-05T14:19:43.756" v="68" actId="1076"/>
          <ac:picMkLst>
            <pc:docMk/>
            <pc:sldMk cId="1794598905" sldId="408"/>
            <ac:picMk id="4" creationId="{AA7CE82E-25BC-3281-3F8B-BD6D184CABF6}"/>
          </ac:picMkLst>
        </pc:picChg>
        <pc:picChg chg="del">
          <ac:chgData name="Kfoury, Elie" userId="84109d90-edd2-4b66-aa0c-6442e64be8d1" providerId="ADAL" clId="{636B466F-901C-4A13-AF1F-C934305B76DF}" dt="2023-09-05T14:19:39.663" v="67" actId="478"/>
          <ac:picMkLst>
            <pc:docMk/>
            <pc:sldMk cId="1794598905" sldId="408"/>
            <ac:picMk id="9" creationId="{47CD7695-72E0-0A1A-1144-9CC7F330D264}"/>
          </ac:picMkLst>
        </pc:picChg>
      </pc:sldChg>
      <pc:sldChg chg="modSp add mod">
        <pc:chgData name="Kfoury, Elie" userId="84109d90-edd2-4b66-aa0c-6442e64be8d1" providerId="ADAL" clId="{636B466F-901C-4A13-AF1F-C934305B76DF}" dt="2023-09-05T14:16:26.801" v="5" actId="115"/>
        <pc:sldMkLst>
          <pc:docMk/>
          <pc:sldMk cId="113412336" sldId="2065"/>
        </pc:sldMkLst>
        <pc:spChg chg="mod">
          <ac:chgData name="Kfoury, Elie" userId="84109d90-edd2-4b66-aa0c-6442e64be8d1" providerId="ADAL" clId="{636B466F-901C-4A13-AF1F-C934305B76DF}" dt="2023-09-05T14:16:26.801" v="5" actId="115"/>
          <ac:spMkLst>
            <pc:docMk/>
            <pc:sldMk cId="113412336" sldId="2065"/>
            <ac:spMk id="3" creationId="{4BC348B2-A502-4478-977C-9683494609FC}"/>
          </ac:spMkLst>
        </pc:spChg>
      </pc:sldChg>
      <pc:sldChg chg="modSp add mod">
        <pc:chgData name="Kfoury, Elie" userId="84109d90-edd2-4b66-aa0c-6442e64be8d1" providerId="ADAL" clId="{636B466F-901C-4A13-AF1F-C934305B76DF}" dt="2023-09-05T14:18:43.932" v="60" actId="1076"/>
        <pc:sldMkLst>
          <pc:docMk/>
          <pc:sldMk cId="4191463165" sldId="2067"/>
        </pc:sldMkLst>
        <pc:graphicFrameChg chg="mod modGraphic">
          <ac:chgData name="Kfoury, Elie" userId="84109d90-edd2-4b66-aa0c-6442e64be8d1" providerId="ADAL" clId="{636B466F-901C-4A13-AF1F-C934305B76DF}" dt="2023-09-05T14:18:43.932" v="60" actId="1076"/>
          <ac:graphicFrameMkLst>
            <pc:docMk/>
            <pc:sldMk cId="4191463165" sldId="2067"/>
            <ac:graphicFrameMk id="10" creationId="{0688653B-37CE-3E99-FD13-64D9A1593DA5}"/>
          </ac:graphicFrameMkLst>
        </pc:graphicFrameChg>
      </pc:sldChg>
    </pc:docChg>
  </pc:docChgLst>
  <pc:docChgLst>
    <pc:chgData name="Gomez, Jose" userId="af884673-c72d-4dfe-b100-de77b9392a28" providerId="ADAL" clId="{2E425925-D7A6-4DB4-9474-93EEEAEED4A6}"/>
    <pc:docChg chg="undo custSel addSld delSld modSld">
      <pc:chgData name="Gomez, Jose" userId="af884673-c72d-4dfe-b100-de77b9392a28" providerId="ADAL" clId="{2E425925-D7A6-4DB4-9474-93EEEAEED4A6}" dt="2023-09-05T22:20:56.788" v="6"/>
      <pc:docMkLst>
        <pc:docMk/>
      </pc:docMkLst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3200399195" sldId="347"/>
        </pc:sldMkLst>
      </pc:sldChg>
      <pc:sldChg chg="modSp mod">
        <pc:chgData name="Gomez, Jose" userId="af884673-c72d-4dfe-b100-de77b9392a28" providerId="ADAL" clId="{2E425925-D7A6-4DB4-9474-93EEEAEED4A6}" dt="2023-09-05T22:19:54.795" v="4" actId="20577"/>
        <pc:sldMkLst>
          <pc:docMk/>
          <pc:sldMk cId="1794598905" sldId="408"/>
        </pc:sldMkLst>
        <pc:spChg chg="mod">
          <ac:chgData name="Gomez, Jose" userId="af884673-c72d-4dfe-b100-de77b9392a28" providerId="ADAL" clId="{2E425925-D7A6-4DB4-9474-93EEEAEED4A6}" dt="2023-09-05T22:19:54.795" v="4" actId="20577"/>
          <ac:spMkLst>
            <pc:docMk/>
            <pc:sldMk cId="1794598905" sldId="408"/>
            <ac:spMk id="2" creationId="{0D1F3A99-91F5-44A2-9A29-778E2BCA2F9C}"/>
          </ac:spMkLst>
        </pc:spChg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2000697693" sldId="1221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1441186161" sldId="1222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1465472663" sldId="1223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213631053" sldId="1224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780508839" sldId="1225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1597350334" sldId="1226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2970270609" sldId="1227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2964178804" sldId="1228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3954782886" sldId="1230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2982105011" sldId="1232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4092839251" sldId="1233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3131605205" sldId="1234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508523868" sldId="1235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2612821987" sldId="1236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578693323" sldId="1238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2201450989" sldId="1239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4269052004" sldId="1240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3877674419" sldId="1241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2337614313" sldId="1242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1247521262" sldId="1243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3087351131" sldId="1244"/>
        </pc:sldMkLst>
      </pc:sldChg>
      <pc:sldChg chg="add">
        <pc:chgData name="Gomez, Jose" userId="af884673-c72d-4dfe-b100-de77b9392a28" providerId="ADAL" clId="{2E425925-D7A6-4DB4-9474-93EEEAEED4A6}" dt="2023-09-05T22:20:56.788" v="6"/>
        <pc:sldMkLst>
          <pc:docMk/>
          <pc:sldMk cId="3443561512" sldId="1245"/>
        </pc:sldMkLst>
      </pc:sldChg>
      <pc:sldChg chg="del">
        <pc:chgData name="Gomez, Jose" userId="af884673-c72d-4dfe-b100-de77b9392a28" providerId="ADAL" clId="{2E425925-D7A6-4DB4-9474-93EEEAEED4A6}" dt="2023-09-05T22:20:54.872" v="5" actId="47"/>
        <pc:sldMkLst>
          <pc:docMk/>
          <pc:sldMk cId="4191463165" sldId="2067"/>
        </pc:sldMkLst>
      </pc:sldChg>
      <pc:sldChg chg="del">
        <pc:chgData name="Gomez, Jose" userId="af884673-c72d-4dfe-b100-de77b9392a28" providerId="ADAL" clId="{2E425925-D7A6-4DB4-9474-93EEEAEED4A6}" dt="2023-09-05T22:20:54.872" v="5" actId="47"/>
        <pc:sldMkLst>
          <pc:docMk/>
          <pc:sldMk cId="2838961894" sldId="2068"/>
        </pc:sldMkLst>
      </pc:sldChg>
      <pc:sldChg chg="del">
        <pc:chgData name="Gomez, Jose" userId="af884673-c72d-4dfe-b100-de77b9392a28" providerId="ADAL" clId="{2E425925-D7A6-4DB4-9474-93EEEAEED4A6}" dt="2023-09-05T22:20:54.872" v="5" actId="47"/>
        <pc:sldMkLst>
          <pc:docMk/>
          <pc:sldMk cId="902028159" sldId="2069"/>
        </pc:sldMkLst>
      </pc:sldChg>
    </pc:docChg>
  </pc:docChgLst>
  <pc:docChgLst>
    <pc:chgData name="Gomez, Jose" userId="af884673-c72d-4dfe-b100-de77b9392a28" providerId="ADAL" clId="{017456A4-50C7-4D4E-8FBF-F89827F030EC}"/>
    <pc:docChg chg="undo custSel addSld delSld modSld sldOrd">
      <pc:chgData name="Gomez, Jose" userId="af884673-c72d-4dfe-b100-de77b9392a28" providerId="ADAL" clId="{017456A4-50C7-4D4E-8FBF-F89827F030EC}" dt="2023-09-05T22:14:24.265" v="271" actId="478"/>
      <pc:docMkLst>
        <pc:docMk/>
      </pc:docMkLst>
      <pc:sldChg chg="del">
        <pc:chgData name="Gomez, Jose" userId="af884673-c72d-4dfe-b100-de77b9392a28" providerId="ADAL" clId="{017456A4-50C7-4D4E-8FBF-F89827F030EC}" dt="2023-09-05T22:05:10.207" v="56" actId="47"/>
        <pc:sldMkLst>
          <pc:docMk/>
          <pc:sldMk cId="296483165" sldId="334"/>
        </pc:sldMkLst>
      </pc:sldChg>
      <pc:sldChg chg="modSp mod">
        <pc:chgData name="Gomez, Jose" userId="af884673-c72d-4dfe-b100-de77b9392a28" providerId="ADAL" clId="{017456A4-50C7-4D4E-8FBF-F89827F030EC}" dt="2023-09-05T22:04:44.613" v="55" actId="20577"/>
        <pc:sldMkLst>
          <pc:docMk/>
          <pc:sldMk cId="1794598905" sldId="408"/>
        </pc:sldMkLst>
        <pc:spChg chg="mod">
          <ac:chgData name="Gomez, Jose" userId="af884673-c72d-4dfe-b100-de77b9392a28" providerId="ADAL" clId="{017456A4-50C7-4D4E-8FBF-F89827F030EC}" dt="2023-09-05T22:04:44.613" v="55" actId="20577"/>
          <ac:spMkLst>
            <pc:docMk/>
            <pc:sldMk cId="1794598905" sldId="408"/>
            <ac:spMk id="2" creationId="{0D1F3A99-91F5-44A2-9A29-778E2BCA2F9C}"/>
          </ac:spMkLst>
        </pc:spChg>
      </pc:sldChg>
      <pc:sldChg chg="del">
        <pc:chgData name="Gomez, Jose" userId="af884673-c72d-4dfe-b100-de77b9392a28" providerId="ADAL" clId="{017456A4-50C7-4D4E-8FBF-F89827F030EC}" dt="2023-09-05T22:05:10.207" v="56" actId="47"/>
        <pc:sldMkLst>
          <pc:docMk/>
          <pc:sldMk cId="1740816855" sldId="1220"/>
        </pc:sldMkLst>
      </pc:sldChg>
      <pc:sldChg chg="addSp delSp modSp add mod ord">
        <pc:chgData name="Gomez, Jose" userId="af884673-c72d-4dfe-b100-de77b9392a28" providerId="ADAL" clId="{017456A4-50C7-4D4E-8FBF-F89827F030EC}" dt="2023-09-05T22:14:24.265" v="271" actId="478"/>
        <pc:sldMkLst>
          <pc:docMk/>
          <pc:sldMk cId="2838961894" sldId="2068"/>
        </pc:sldMkLst>
        <pc:spChg chg="mod">
          <ac:chgData name="Gomez, Jose" userId="af884673-c72d-4dfe-b100-de77b9392a28" providerId="ADAL" clId="{017456A4-50C7-4D4E-8FBF-F89827F030EC}" dt="2023-09-05T22:07:03.206" v="108" actId="20577"/>
          <ac:spMkLst>
            <pc:docMk/>
            <pc:sldMk cId="2838961894" sldId="2068"/>
            <ac:spMk id="2" creationId="{C9E7A209-383F-4C01-82CC-D2F99971FC58}"/>
          </ac:spMkLst>
        </pc:spChg>
        <pc:spChg chg="add del mod">
          <ac:chgData name="Gomez, Jose" userId="af884673-c72d-4dfe-b100-de77b9392a28" providerId="ADAL" clId="{017456A4-50C7-4D4E-8FBF-F89827F030EC}" dt="2023-09-05T22:14:24.265" v="271" actId="478"/>
          <ac:spMkLst>
            <pc:docMk/>
            <pc:sldMk cId="2838961894" sldId="2068"/>
            <ac:spMk id="3" creationId="{4BC348B2-A502-4478-977C-9683494609FC}"/>
          </ac:spMkLst>
        </pc:spChg>
        <pc:spChg chg="add del mod">
          <ac:chgData name="Gomez, Jose" userId="af884673-c72d-4dfe-b100-de77b9392a28" providerId="ADAL" clId="{017456A4-50C7-4D4E-8FBF-F89827F030EC}" dt="2023-09-05T22:14:20.663" v="269" actId="478"/>
          <ac:spMkLst>
            <pc:docMk/>
            <pc:sldMk cId="2838961894" sldId="2068"/>
            <ac:spMk id="11" creationId="{7E2D4C00-2306-8E9E-1FB6-A1B56F01C92A}"/>
          </ac:spMkLst>
        </pc:spChg>
        <pc:spChg chg="add del mod">
          <ac:chgData name="Gomez, Jose" userId="af884673-c72d-4dfe-b100-de77b9392a28" providerId="ADAL" clId="{017456A4-50C7-4D4E-8FBF-F89827F030EC}" dt="2023-09-05T22:13:06.759" v="243" actId="478"/>
          <ac:spMkLst>
            <pc:docMk/>
            <pc:sldMk cId="2838961894" sldId="2068"/>
            <ac:spMk id="13" creationId="{EF97E095-D2DE-CEF5-F83B-87FAE3CCA64B}"/>
          </ac:spMkLst>
        </pc:spChg>
        <pc:spChg chg="add mod">
          <ac:chgData name="Gomez, Jose" userId="af884673-c72d-4dfe-b100-de77b9392a28" providerId="ADAL" clId="{017456A4-50C7-4D4E-8FBF-F89827F030EC}" dt="2023-09-05T22:14:12.233" v="264" actId="21"/>
          <ac:spMkLst>
            <pc:docMk/>
            <pc:sldMk cId="2838961894" sldId="2068"/>
            <ac:spMk id="15" creationId="{42D5810C-E280-E131-2B9B-4B56E628A074}"/>
          </ac:spMkLst>
        </pc:spChg>
        <pc:spChg chg="add del">
          <ac:chgData name="Gomez, Jose" userId="af884673-c72d-4dfe-b100-de77b9392a28" providerId="ADAL" clId="{017456A4-50C7-4D4E-8FBF-F89827F030EC}" dt="2023-09-05T22:13:38.462" v="248" actId="22"/>
          <ac:spMkLst>
            <pc:docMk/>
            <pc:sldMk cId="2838961894" sldId="2068"/>
            <ac:spMk id="17" creationId="{2CEC5CC7-CB5A-A65A-2D75-2EF3775AA4E9}"/>
          </ac:spMkLst>
        </pc:spChg>
        <pc:spChg chg="add mod">
          <ac:chgData name="Gomez, Jose" userId="af884673-c72d-4dfe-b100-de77b9392a28" providerId="ADAL" clId="{017456A4-50C7-4D4E-8FBF-F89827F030EC}" dt="2023-09-05T22:14:11.705" v="263" actId="20577"/>
          <ac:spMkLst>
            <pc:docMk/>
            <pc:sldMk cId="2838961894" sldId="2068"/>
            <ac:spMk id="18" creationId="{0E8591DE-4BD1-025A-89E8-8AB7083354A0}"/>
          </ac:spMkLst>
        </pc:spChg>
        <pc:cxnChg chg="mod">
          <ac:chgData name="Gomez, Jose" userId="af884673-c72d-4dfe-b100-de77b9392a28" providerId="ADAL" clId="{017456A4-50C7-4D4E-8FBF-F89827F030EC}" dt="2023-09-05T22:07:08.077" v="109" actId="14100"/>
          <ac:cxnSpMkLst>
            <pc:docMk/>
            <pc:sldMk cId="2838961894" sldId="2068"/>
            <ac:cxnSpMk id="4" creationId="{317C6886-4E51-4FCE-9CB6-B02F2B2FB8F0}"/>
          </ac:cxnSpMkLst>
        </pc:cxnChg>
      </pc:sldChg>
      <pc:sldChg chg="addSp delSp modSp add mod">
        <pc:chgData name="Gomez, Jose" userId="af884673-c72d-4dfe-b100-de77b9392a28" providerId="ADAL" clId="{017456A4-50C7-4D4E-8FBF-F89827F030EC}" dt="2023-09-05T22:13:41.832" v="250"/>
        <pc:sldMkLst>
          <pc:docMk/>
          <pc:sldMk cId="902028159" sldId="2069"/>
        </pc:sldMkLst>
        <pc:spChg chg="mod">
          <ac:chgData name="Gomez, Jose" userId="af884673-c72d-4dfe-b100-de77b9392a28" providerId="ADAL" clId="{017456A4-50C7-4D4E-8FBF-F89827F030EC}" dt="2023-09-05T22:10:15.287" v="214" actId="20577"/>
          <ac:spMkLst>
            <pc:docMk/>
            <pc:sldMk cId="902028159" sldId="2069"/>
            <ac:spMk id="2" creationId="{C9E7A209-383F-4C01-82CC-D2F99971FC58}"/>
          </ac:spMkLst>
        </pc:spChg>
        <pc:spChg chg="del">
          <ac:chgData name="Gomez, Jose" userId="af884673-c72d-4dfe-b100-de77b9392a28" providerId="ADAL" clId="{017456A4-50C7-4D4E-8FBF-F89827F030EC}" dt="2023-09-05T22:11:27.618" v="218" actId="478"/>
          <ac:spMkLst>
            <pc:docMk/>
            <pc:sldMk cId="902028159" sldId="2069"/>
            <ac:spMk id="3" creationId="{4BC348B2-A502-4478-977C-9683494609FC}"/>
          </ac:spMkLst>
        </pc:spChg>
        <pc:spChg chg="add del mod">
          <ac:chgData name="Gomez, Jose" userId="af884673-c72d-4dfe-b100-de77b9392a28" providerId="ADAL" clId="{017456A4-50C7-4D4E-8FBF-F89827F030EC}" dt="2023-09-05T22:11:25.257" v="217"/>
          <ac:spMkLst>
            <pc:docMk/>
            <pc:sldMk cId="902028159" sldId="2069"/>
            <ac:spMk id="7" creationId="{7D079928-5764-A88A-AAE7-AC7F23678B84}"/>
          </ac:spMkLst>
        </pc:spChg>
        <pc:spChg chg="add del mod">
          <ac:chgData name="Gomez, Jose" userId="af884673-c72d-4dfe-b100-de77b9392a28" providerId="ADAL" clId="{017456A4-50C7-4D4E-8FBF-F89827F030EC}" dt="2023-09-05T22:11:25.257" v="217"/>
          <ac:spMkLst>
            <pc:docMk/>
            <pc:sldMk cId="902028159" sldId="2069"/>
            <ac:spMk id="9" creationId="{F0EA4700-03DA-2DBD-39C7-37E246D784D2}"/>
          </ac:spMkLst>
        </pc:spChg>
        <pc:spChg chg="add del mod">
          <ac:chgData name="Gomez, Jose" userId="af884673-c72d-4dfe-b100-de77b9392a28" providerId="ADAL" clId="{017456A4-50C7-4D4E-8FBF-F89827F030EC}" dt="2023-09-05T22:11:25.257" v="217"/>
          <ac:spMkLst>
            <pc:docMk/>
            <pc:sldMk cId="902028159" sldId="2069"/>
            <ac:spMk id="10" creationId="{B6ACB382-73C9-7587-CC26-0D5D4064BCBA}"/>
          </ac:spMkLst>
        </pc:spChg>
        <pc:spChg chg="add del mod">
          <ac:chgData name="Gomez, Jose" userId="af884673-c72d-4dfe-b100-de77b9392a28" providerId="ADAL" clId="{017456A4-50C7-4D4E-8FBF-F89827F030EC}" dt="2023-09-05T22:11:32.379" v="220" actId="478"/>
          <ac:spMkLst>
            <pc:docMk/>
            <pc:sldMk cId="902028159" sldId="2069"/>
            <ac:spMk id="12" creationId="{D491EA08-CBF1-94A6-D83D-A3145DE9F191}"/>
          </ac:spMkLst>
        </pc:spChg>
        <pc:spChg chg="add mod">
          <ac:chgData name="Gomez, Jose" userId="af884673-c72d-4dfe-b100-de77b9392a28" providerId="ADAL" clId="{017456A4-50C7-4D4E-8FBF-F89827F030EC}" dt="2023-09-05T22:11:28.063" v="219"/>
          <ac:spMkLst>
            <pc:docMk/>
            <pc:sldMk cId="902028159" sldId="2069"/>
            <ac:spMk id="13" creationId="{EF8FF874-E750-147C-8A13-519AF7E649BA}"/>
          </ac:spMkLst>
        </pc:spChg>
        <pc:spChg chg="add mod">
          <ac:chgData name="Gomez, Jose" userId="af884673-c72d-4dfe-b100-de77b9392a28" providerId="ADAL" clId="{017456A4-50C7-4D4E-8FBF-F89827F030EC}" dt="2023-09-05T22:11:53.453" v="222" actId="403"/>
          <ac:spMkLst>
            <pc:docMk/>
            <pc:sldMk cId="902028159" sldId="2069"/>
            <ac:spMk id="15" creationId="{9F028D72-3C7A-5EE6-42FE-4FA8B37D4652}"/>
          </ac:spMkLst>
        </pc:spChg>
        <pc:spChg chg="add mod">
          <ac:chgData name="Gomez, Jose" userId="af884673-c72d-4dfe-b100-de77b9392a28" providerId="ADAL" clId="{017456A4-50C7-4D4E-8FBF-F89827F030EC}" dt="2023-09-05T22:11:28.063" v="219"/>
          <ac:spMkLst>
            <pc:docMk/>
            <pc:sldMk cId="902028159" sldId="2069"/>
            <ac:spMk id="16" creationId="{25502B4D-FBCB-D3B8-26E5-925258CA7DD8}"/>
          </ac:spMkLst>
        </pc:spChg>
        <pc:spChg chg="add del mod">
          <ac:chgData name="Gomez, Jose" userId="af884673-c72d-4dfe-b100-de77b9392a28" providerId="ADAL" clId="{017456A4-50C7-4D4E-8FBF-F89827F030EC}" dt="2023-09-05T22:13:41.832" v="250"/>
          <ac:spMkLst>
            <pc:docMk/>
            <pc:sldMk cId="902028159" sldId="2069"/>
            <ac:spMk id="17" creationId="{4F90BFDC-8B18-5E4E-8D83-72EF8BC66530}"/>
          </ac:spMkLst>
        </pc:spChg>
        <pc:cxnChg chg="mod">
          <ac:chgData name="Gomez, Jose" userId="af884673-c72d-4dfe-b100-de77b9392a28" providerId="ADAL" clId="{017456A4-50C7-4D4E-8FBF-F89827F030EC}" dt="2023-09-05T22:10:21.303" v="215" actId="14100"/>
          <ac:cxnSpMkLst>
            <pc:docMk/>
            <pc:sldMk cId="902028159" sldId="2069"/>
            <ac:cxnSpMk id="4" creationId="{317C6886-4E51-4FCE-9CB6-B02F2B2FB8F0}"/>
          </ac:cxnSpMkLst>
        </pc:cxnChg>
        <pc:cxnChg chg="add del mod">
          <ac:chgData name="Gomez, Jose" userId="af884673-c72d-4dfe-b100-de77b9392a28" providerId="ADAL" clId="{017456A4-50C7-4D4E-8FBF-F89827F030EC}" dt="2023-09-05T22:11:25.257" v="217"/>
          <ac:cxnSpMkLst>
            <pc:docMk/>
            <pc:sldMk cId="902028159" sldId="2069"/>
            <ac:cxnSpMk id="8" creationId="{58E64EE8-C8BD-6DB9-50AB-ADFF0326CA4D}"/>
          </ac:cxnSpMkLst>
        </pc:cxnChg>
        <pc:cxnChg chg="add del mod">
          <ac:chgData name="Gomez, Jose" userId="af884673-c72d-4dfe-b100-de77b9392a28" providerId="ADAL" clId="{017456A4-50C7-4D4E-8FBF-F89827F030EC}" dt="2023-09-05T22:12:37.849" v="233" actId="478"/>
          <ac:cxnSpMkLst>
            <pc:docMk/>
            <pc:sldMk cId="902028159" sldId="2069"/>
            <ac:cxnSpMk id="14" creationId="{D8CDA215-0F0E-1176-F282-C7B83F301232}"/>
          </ac:cxnSpMkLst>
        </pc:cxnChg>
      </pc:sldChg>
      <pc:sldChg chg="del">
        <pc:chgData name="Gomez, Jose" userId="af884673-c72d-4dfe-b100-de77b9392a28" providerId="ADAL" clId="{017456A4-50C7-4D4E-8FBF-F89827F030EC}" dt="2023-09-05T22:05:10.207" v="56" actId="47"/>
        <pc:sldMkLst>
          <pc:docMk/>
          <pc:sldMk cId="3839372079" sldId="2111"/>
        </pc:sldMkLst>
      </pc:sldChg>
      <pc:sldChg chg="del">
        <pc:chgData name="Gomez, Jose" userId="af884673-c72d-4dfe-b100-de77b9392a28" providerId="ADAL" clId="{017456A4-50C7-4D4E-8FBF-F89827F030EC}" dt="2023-09-05T22:05:10.207" v="56" actId="47"/>
        <pc:sldMkLst>
          <pc:docMk/>
          <pc:sldMk cId="3248636882" sldId="2112"/>
        </pc:sldMkLst>
      </pc:sldChg>
      <pc:sldChg chg="del">
        <pc:chgData name="Gomez, Jose" userId="af884673-c72d-4dfe-b100-de77b9392a28" providerId="ADAL" clId="{017456A4-50C7-4D4E-8FBF-F89827F030EC}" dt="2023-09-05T22:05:10.207" v="56" actId="47"/>
        <pc:sldMkLst>
          <pc:docMk/>
          <pc:sldMk cId="3112354028" sldId="2113"/>
        </pc:sldMkLst>
      </pc:sldChg>
      <pc:sldChg chg="del">
        <pc:chgData name="Gomez, Jose" userId="af884673-c72d-4dfe-b100-de77b9392a28" providerId="ADAL" clId="{017456A4-50C7-4D4E-8FBF-F89827F030EC}" dt="2023-09-05T22:05:10.207" v="56" actId="47"/>
        <pc:sldMkLst>
          <pc:docMk/>
          <pc:sldMk cId="1121557210" sldId="2114"/>
        </pc:sldMkLst>
      </pc:sldChg>
      <pc:sldChg chg="del">
        <pc:chgData name="Gomez, Jose" userId="af884673-c72d-4dfe-b100-de77b9392a28" providerId="ADAL" clId="{017456A4-50C7-4D4E-8FBF-F89827F030EC}" dt="2023-09-05T22:05:10.207" v="56" actId="47"/>
        <pc:sldMkLst>
          <pc:docMk/>
          <pc:sldMk cId="137655402" sldId="2115"/>
        </pc:sldMkLst>
      </pc:sldChg>
      <pc:sldChg chg="del">
        <pc:chgData name="Gomez, Jose" userId="af884673-c72d-4dfe-b100-de77b9392a28" providerId="ADAL" clId="{017456A4-50C7-4D4E-8FBF-F89827F030EC}" dt="2023-09-05T22:05:10.207" v="56" actId="47"/>
        <pc:sldMkLst>
          <pc:docMk/>
          <pc:sldMk cId="2275118339" sldId="2116"/>
        </pc:sldMkLst>
      </pc:sldChg>
      <pc:sldChg chg="del">
        <pc:chgData name="Gomez, Jose" userId="af884673-c72d-4dfe-b100-de77b9392a28" providerId="ADAL" clId="{017456A4-50C7-4D4E-8FBF-F89827F030EC}" dt="2023-09-05T22:05:10.207" v="56" actId="47"/>
        <pc:sldMkLst>
          <pc:docMk/>
          <pc:sldMk cId="1940982618" sldId="2117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9/1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9/1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public.nrao.edu/visit/very-large-array/" TargetMode="External"/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302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8227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4765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87400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9733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1161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8568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506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360753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i="0" u="none" strike="noStrike" dirty="0">
                <a:solidFill>
                  <a:srgbClr val="1A0DAB"/>
                </a:solidFill>
                <a:effectLst/>
                <a:latin typeface="Roboto" panose="02000000000000000000" pitchFamily="2" charset="0"/>
                <a:hlinkClick r:id="rId3"/>
              </a:rPr>
              <a:t>Very Large Arra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53606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2190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86878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4673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51664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85801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94428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46217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2452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997089" y="504497"/>
            <a:ext cx="8287089" cy="63204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3 Internet2 Technology Exchang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ience DMZs and Networking for All</a:t>
            </a:r>
          </a:p>
          <a:p>
            <a:pPr algn="ctr"/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ience DMZ concepts, campus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 deployments, perfSONAR</a:t>
            </a:r>
          </a:p>
          <a:p>
            <a:pPr algn="ctr"/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rge Crichigno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research.cec.sc.edu/cyberinfra/</a:t>
            </a: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 (USC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ergy Sciences Network (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net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ptember 18, 2023</a:t>
            </a: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0483DDA-2E39-EADF-8FEF-551C9855D0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041" y="314148"/>
            <a:ext cx="1901106" cy="1175439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5F047B80-A988-C9AD-710E-1B35A78803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1320" y="473934"/>
            <a:ext cx="851996" cy="855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9F74B108-C9C8-C11C-4B5C-D34D7533FA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87" y="1727856"/>
            <a:ext cx="2037814" cy="501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Internet2 - Wikipedia">
            <a:extLst>
              <a:ext uri="{FF2B5EF4-FFF2-40B4-BE49-F238E27FC236}">
                <a16:creationId xmlns:a16="http://schemas.microsoft.com/office/drawing/2014/main" id="{C9358A40-E897-F17D-D19E-0F34BA8407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805" y="2326396"/>
            <a:ext cx="1673578" cy="1248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>
            <a:extLst>
              <a:ext uri="{FF2B5EF4-FFF2-40B4-BE49-F238E27FC236}">
                <a16:creationId xmlns:a16="http://schemas.microsoft.com/office/drawing/2014/main" id="{497E0E9A-6ABA-54C3-C4F1-AB43745147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942" y="1549513"/>
            <a:ext cx="1882799" cy="858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45989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558130" cy="4800599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en-US" sz="2000" dirty="0"/>
              <a:t> These network issues are classified as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000" dirty="0"/>
              <a:t> Hard network failures: when a component stops working (e.g., fiber cut, power outage, hardware malfunction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000" dirty="0"/>
              <a:t> Soft network failures: performance issues that cause performance degradation (e.g., long delays and packet losses)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en-US" sz="2000" dirty="0"/>
              <a:t> Hard network failures are easy to detect, whereas soft network failures can remain undetected for a long time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D646612C-11B9-4020-B95F-02847E110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dirty="0"/>
              <a:t>perfSONAR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D9B7567-0804-4D65-886B-309F00073A2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72414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232F35EF-B880-642C-6950-4E3F458DB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F15069B-3935-A6B9-943A-EC09B5906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50" y="3721108"/>
            <a:ext cx="14214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505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558130" cy="4800599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2000" dirty="0"/>
              <a:t> perfSONAR is a network measurement tool designed to provide federated coverage of paths and help achieve end-to-end usage expectation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en-US" sz="2000" dirty="0"/>
              <a:t> It facilitates diagnosing, visualizing, and troubleshooting network performance issues such as soft failures and hard failure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en-US" sz="2000" dirty="0"/>
              <a:t> perfSONAR is a key component of the Science DMZ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D646612C-11B9-4020-B95F-02847E110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dirty="0"/>
              <a:t>perfSONAR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D9B7567-0804-4D65-886B-309F00073A2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72414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232F35EF-B880-642C-6950-4E3F458DB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F15069B-3935-A6B9-943A-EC09B5906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50" y="3721108"/>
            <a:ext cx="14214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C1E0EE8-B2A3-DA9E-005F-635C667F19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7550" y="3721109"/>
          <a:ext cx="5719455" cy="2640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57725" imgH="2000289" progId="Visio.Drawing.11">
                  <p:embed/>
                </p:oleObj>
              </mc:Choice>
              <mc:Fallback>
                <p:oleObj name="Visio" r:id="rId3" imgW="4657725" imgH="2000289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2C1E0EE8-B2A3-DA9E-005F-635C667F19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550" y="3721109"/>
                        <a:ext cx="5719455" cy="26407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picture containing text, screenshot, display, software&#10;&#10;Description automatically generated">
            <a:extLst>
              <a:ext uri="{FF2B5EF4-FFF2-40B4-BE49-F238E27FC236}">
                <a16:creationId xmlns:a16="http://schemas.microsoft.com/office/drawing/2014/main" id="{C6873602-BD2E-54A4-17BB-8E9292BE655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5013" r="3125" b="4922"/>
          <a:stretch/>
        </p:blipFill>
        <p:spPr bwMode="auto">
          <a:xfrm>
            <a:off x="7048500" y="3581399"/>
            <a:ext cx="4533900" cy="287401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921770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558130" cy="4800599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2000" dirty="0"/>
              <a:t> </a:t>
            </a:r>
            <a:r>
              <a:rPr lang="en-US" sz="2000" dirty="0" err="1"/>
              <a:t>perfSONAR</a:t>
            </a:r>
            <a:r>
              <a:rPr lang="en-US" sz="2000" dirty="0"/>
              <a:t> consists of a suite of tools that facilitate running, storing, and visualizing network measurement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000" dirty="0"/>
              <a:t> Network administrators can schedule regular tests and display them on a dashboard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000" dirty="0"/>
              <a:t> </a:t>
            </a:r>
            <a:r>
              <a:rPr lang="en-US" sz="2000" dirty="0" err="1"/>
              <a:t>perfSONAR</a:t>
            </a:r>
            <a:r>
              <a:rPr lang="en-US" sz="2000" dirty="0"/>
              <a:t> provides information about network failures (where, when, what)</a:t>
            </a:r>
            <a:endParaRPr lang="en-US" altLang="en-US" sz="2000" dirty="0"/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D646612C-11B9-4020-B95F-02847E110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dirty="0"/>
              <a:t>perfSONAR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D9B7567-0804-4D65-886B-309F00073A2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72414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232F35EF-B880-642C-6950-4E3F458DB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F15069B-3935-A6B9-943A-EC09B5906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50" y="3721108"/>
            <a:ext cx="14214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C8070328-0CF6-1EB4-3966-BEFF87862D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606" y="3176911"/>
            <a:ext cx="7878618" cy="2804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33EDA6BE-0507-88FE-3BC8-66757F895565}"/>
              </a:ext>
            </a:extLst>
          </p:cNvPr>
          <p:cNvCxnSpPr>
            <a:cxnSpLocks/>
          </p:cNvCxnSpPr>
          <p:nvPr/>
        </p:nvCxnSpPr>
        <p:spPr>
          <a:xfrm>
            <a:off x="597552" y="6214233"/>
            <a:ext cx="994852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ED27D131-275E-205B-8211-CAC6A1504382}"/>
              </a:ext>
            </a:extLst>
          </p:cNvPr>
          <p:cNvSpPr txBox="1"/>
          <p:nvPr/>
        </p:nvSpPr>
        <p:spPr>
          <a:xfrm>
            <a:off x="493889" y="6214233"/>
            <a:ext cx="1066179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0" i="0" dirty="0">
                <a:solidFill>
                  <a:srgbClr val="292934"/>
                </a:solidFill>
                <a:effectLst/>
                <a:latin typeface="ArialMT"/>
              </a:rPr>
              <a:t>perfSONAR Use Cases. “</a:t>
            </a:r>
            <a:r>
              <a:rPr lang="en-US" sz="1400" b="0" dirty="0">
                <a:solidFill>
                  <a:srgbClr val="292934"/>
                </a:solidFill>
                <a:effectLst/>
                <a:latin typeface="ArialMT"/>
              </a:rPr>
              <a:t>Pan-STARRS Hawaii to Queen’s University Belfast.” [Online]. Available: https://tinyurl.com/3jjtypfr 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0694055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The Science DMZ is an efficient approach to enable large data transfers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Such data transfers experience limitations over regular enterprise networks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Key elements of a Science DMZ: friction-free WAN path, DTNs, </a:t>
            </a:r>
            <a:r>
              <a:rPr lang="en-US" dirty="0" err="1"/>
              <a:t>perfSONAR</a:t>
            </a:r>
            <a:r>
              <a:rPr lang="en-US" dirty="0"/>
              <a:t>, security tailored for the Science DMZ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Problems may occur within a Science DMZ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perfSONAR offers the resources to visualize and troubleshoot network problems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17308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8235021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Slid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BBR performance on FABRIC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en-US" dirty="0"/>
              <a:t>Performance measurements for a single flow, 0.0046% packet loss rate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69142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4" name="Picture 3">
            <a:extLst>
              <a:ext uri="{FF2B5EF4-FFF2-40B4-BE49-F238E27FC236}">
                <a16:creationId xmlns:a16="http://schemas.microsoft.com/office/drawing/2014/main" id="{294129EC-163A-EDA4-A1C2-2C355EE2AA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550" y="2142517"/>
            <a:ext cx="6179829" cy="4078224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2D2CB09-B762-8320-6986-A1ECD87D76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69823" y="2389536"/>
            <a:ext cx="3756864" cy="2566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1861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Slid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BBR performance on FABRIC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en-US" dirty="0"/>
              <a:t>Performance measurements for a single flow, 0.0046% packet loss rate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69142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96CD9E3C-DD3B-6BE7-CB5F-F3C2FCEA29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550" y="2215231"/>
            <a:ext cx="5223995" cy="442711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C0EF10A-2575-9A01-6AC7-0B48FD53BC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52654" y="2304342"/>
            <a:ext cx="5007842" cy="4338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06976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372764" cy="888999"/>
          </a:xfrm>
        </p:spPr>
        <p:txBody>
          <a:bodyPr/>
          <a:lstStyle/>
          <a:p>
            <a:r>
              <a:rPr lang="en-US" dirty="0"/>
              <a:t>BDP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Bandwidth = 1Gbps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en-US" dirty="0"/>
              <a:t>RTT = 30ms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en-US" dirty="0"/>
              <a:t>BDP (bytes) = 3,750,000 bytes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altLang="en-US" dirty="0"/>
              <a:t>BDP (MB) = 3.57MB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111150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4654726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shop Websi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267" dirty="0">
                <a:ea typeface="Calibri" panose="020F0502020204030204" pitchFamily="34" charset="0"/>
              </a:rPr>
              <a:t>All material is posted on the website of the tutorial</a:t>
            </a:r>
          </a:p>
          <a:p>
            <a:pPr marL="292601" lvl="1" indent="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None/>
            </a:pPr>
            <a:r>
              <a:rPr lang="en-US" dirty="0">
                <a:solidFill>
                  <a:srgbClr val="0070C0"/>
                </a:solidFill>
              </a:rPr>
              <a:t>	</a:t>
            </a:r>
            <a:r>
              <a:rPr lang="en-US" u="sng" dirty="0">
                <a:solidFill>
                  <a:srgbClr val="0070C0"/>
                </a:solidFill>
              </a:rPr>
              <a:t>https://research.cec.sc.edu/cyberinfra/workshop-techex2</a:t>
            </a: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416220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2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34123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Science and engineering applications are generating data at an unprecedented rate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Instruments produce hundreds of terabytes in short time periods (“big science data”)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Data must be typically transferred across high-bandwidth high-latency Wide Area Networks (WANs)</a:t>
            </a:r>
            <a:endParaRPr lang="en-US" i="1" dirty="0"/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D646612C-11B9-4020-B95F-02847E110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dirty="0"/>
              <a:t>Motivation for a High-Speed Science Architecture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D9B7567-0804-4D65-886B-309F00073A2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1028493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35809BEA-A918-D50C-362F-A97A321BE1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2887" y="3485154"/>
            <a:ext cx="6106883" cy="273473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FFA4913-9872-2B5C-4100-9EB2C49A9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3442" y="3221788"/>
            <a:ext cx="4560182" cy="3149155"/>
          </a:xfrm>
          <a:prstGeom prst="rect">
            <a:avLst/>
          </a:prstGeom>
        </p:spPr>
      </p:pic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9E252247-45D0-9B52-BD36-5F1FDE2F9D4A}"/>
              </a:ext>
            </a:extLst>
          </p:cNvPr>
          <p:cNvCxnSpPr>
            <a:cxnSpLocks/>
          </p:cNvCxnSpPr>
          <p:nvPr/>
        </p:nvCxnSpPr>
        <p:spPr>
          <a:xfrm>
            <a:off x="597552" y="6458073"/>
            <a:ext cx="896300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8C67FE75-404E-9B37-FB6C-C1FFE603E56D}"/>
              </a:ext>
            </a:extLst>
          </p:cNvPr>
          <p:cNvSpPr txBox="1"/>
          <p:nvPr/>
        </p:nvSpPr>
        <p:spPr>
          <a:xfrm>
            <a:off x="493888" y="6458073"/>
            <a:ext cx="1263508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0" i="0" dirty="0">
                <a:solidFill>
                  <a:srgbClr val="292934"/>
                </a:solidFill>
                <a:effectLst/>
                <a:latin typeface="ArialMT"/>
              </a:rPr>
              <a:t>The Energy Science Network (</a:t>
            </a:r>
            <a:r>
              <a:rPr lang="en-US" sz="1400" b="0" i="0" dirty="0" err="1">
                <a:solidFill>
                  <a:srgbClr val="292934"/>
                </a:solidFill>
                <a:effectLst/>
                <a:latin typeface="ArialMT"/>
              </a:rPr>
              <a:t>ESnet</a:t>
            </a:r>
            <a:r>
              <a:rPr lang="en-US" sz="1400" b="0" i="0" dirty="0">
                <a:solidFill>
                  <a:srgbClr val="292934"/>
                </a:solidFill>
                <a:effectLst/>
                <a:latin typeface="ArialMT"/>
              </a:rPr>
              <a:t>) is the backbone connecting U.S. national laboratories and research centers</a:t>
            </a:r>
            <a:r>
              <a:rPr lang="en-US" sz="1400" dirty="0"/>
              <a:t> </a:t>
            </a:r>
            <a:br>
              <a:rPr lang="en-US" sz="1400" dirty="0"/>
            </a:b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2003991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4797410" cy="4800599"/>
          </a:xfrm>
        </p:spPr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Security appliances (IPS, firewalls, etc.) are CPU-intensive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Inability of small-buffer routers/switches to absorb traffic bursts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End devices incapable of sending/receiving data at high rates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Lack of data transfer applications to exploit available bandwidth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Many of the issues above relate to TCP</a:t>
            </a:r>
            <a:endParaRPr lang="en-US" i="1" dirty="0"/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D646612C-11B9-4020-B95F-02847E110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dirty="0"/>
              <a:t>Enterprise Network Limitations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D9B7567-0804-4D65-886B-309F00073A2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5957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4" name="Picture 3">
            <a:extLst>
              <a:ext uri="{FF2B5EF4-FFF2-40B4-BE49-F238E27FC236}">
                <a16:creationId xmlns:a16="http://schemas.microsoft.com/office/drawing/2014/main" id="{C04B405E-A06B-F4C5-2AE1-FAE0B9CFD2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1157" y="1181100"/>
            <a:ext cx="6147955" cy="4364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6310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558130" cy="4800599"/>
          </a:xfrm>
        </p:spPr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Effect of packet loss and latency on TCP throughput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D646612C-11B9-4020-B95F-02847E110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dirty="0"/>
              <a:t>Enterprise Network Limitations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D9B7567-0804-4D65-886B-309F00073A2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5957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273BBE9A-3528-D292-D01B-38F4BEFCBF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4125" y="1619250"/>
            <a:ext cx="7143750" cy="4057650"/>
          </a:xfrm>
          <a:prstGeom prst="rect">
            <a:avLst/>
          </a:prstGeom>
        </p:spPr>
      </p:pic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CBFCA0D5-904E-DA19-AF13-191794CB771C}"/>
              </a:ext>
            </a:extLst>
          </p:cNvPr>
          <p:cNvCxnSpPr>
            <a:cxnSpLocks/>
          </p:cNvCxnSpPr>
          <p:nvPr/>
        </p:nvCxnSpPr>
        <p:spPr>
          <a:xfrm>
            <a:off x="597552" y="6214233"/>
            <a:ext cx="994852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06365195-649D-FB4A-99FA-2FB8B491FFE6}"/>
              </a:ext>
            </a:extLst>
          </p:cNvPr>
          <p:cNvSpPr txBox="1"/>
          <p:nvPr/>
        </p:nvSpPr>
        <p:spPr>
          <a:xfrm>
            <a:off x="493889" y="6214233"/>
            <a:ext cx="1066179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0" i="0" dirty="0">
                <a:solidFill>
                  <a:srgbClr val="292934"/>
                </a:solidFill>
                <a:effectLst/>
                <a:latin typeface="ArialMT"/>
              </a:rPr>
              <a:t>E. Dart, L. </a:t>
            </a:r>
            <a:r>
              <a:rPr lang="en-US" sz="1400" b="0" i="0" dirty="0" err="1">
                <a:solidFill>
                  <a:srgbClr val="292934"/>
                </a:solidFill>
                <a:effectLst/>
                <a:latin typeface="ArialMT"/>
              </a:rPr>
              <a:t>Rotman</a:t>
            </a:r>
            <a:r>
              <a:rPr lang="en-US" sz="1400" b="0" i="0" dirty="0">
                <a:solidFill>
                  <a:srgbClr val="292934"/>
                </a:solidFill>
                <a:effectLst/>
                <a:latin typeface="ArialMT"/>
              </a:rPr>
              <a:t>, B. Tierney, M. Hester, J. </a:t>
            </a:r>
            <a:r>
              <a:rPr lang="en-US" sz="1400" b="0" i="0" dirty="0" err="1">
                <a:solidFill>
                  <a:srgbClr val="292934"/>
                </a:solidFill>
                <a:effectLst/>
                <a:latin typeface="ArialMT"/>
              </a:rPr>
              <a:t>Zurawski</a:t>
            </a:r>
            <a:r>
              <a:rPr lang="en-US" sz="1400" b="0" i="0" dirty="0">
                <a:solidFill>
                  <a:srgbClr val="292934"/>
                </a:solidFill>
                <a:effectLst/>
                <a:latin typeface="ArialMT"/>
              </a:rPr>
              <a:t>, “The science </a:t>
            </a:r>
            <a:r>
              <a:rPr lang="en-US" sz="1400" b="0" i="0" dirty="0" err="1">
                <a:solidFill>
                  <a:srgbClr val="292934"/>
                </a:solidFill>
                <a:effectLst/>
                <a:latin typeface="ArialMT"/>
              </a:rPr>
              <a:t>dmz</a:t>
            </a:r>
            <a:r>
              <a:rPr lang="en-US" sz="1400" b="0" i="0" dirty="0">
                <a:solidFill>
                  <a:srgbClr val="292934"/>
                </a:solidFill>
                <a:effectLst/>
                <a:latin typeface="ArialMT"/>
              </a:rPr>
              <a:t>: a network design pattern for data-intensive science,” </a:t>
            </a:r>
            <a:r>
              <a:rPr lang="en-US" sz="1400" b="0" i="1" dirty="0">
                <a:solidFill>
                  <a:srgbClr val="292934"/>
                </a:solidFill>
                <a:effectLst/>
                <a:latin typeface="ArialMT"/>
              </a:rPr>
              <a:t>International Conference on High Performance Computing, Networking, Storage and Analysis</a:t>
            </a:r>
            <a:r>
              <a:rPr lang="en-US" sz="1400" b="0" i="0" dirty="0">
                <a:solidFill>
                  <a:srgbClr val="292934"/>
                </a:solidFill>
                <a:effectLst/>
                <a:latin typeface="ArialMT"/>
              </a:rPr>
              <a:t>, Nov. 2013.</a:t>
            </a:r>
            <a:endParaRPr lang="en-US" sz="1400" dirty="0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232F35EF-B880-642C-6950-4E3F458DB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05088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558130" cy="4800599"/>
          </a:xfrm>
        </p:spPr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The Science DMZ is a network designed for big science data</a:t>
            </a:r>
          </a:p>
          <a:p>
            <a:pPr marL="292100" indent="-2921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Main elements</a:t>
            </a:r>
          </a:p>
          <a:p>
            <a:pPr marL="584708" lvl="1" indent="-2921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High throughput, friction free WAN paths</a:t>
            </a:r>
          </a:p>
          <a:p>
            <a:pPr marL="584708" lvl="1" indent="-2921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Data Transfer Nodes (DTNs)</a:t>
            </a:r>
          </a:p>
          <a:p>
            <a:pPr marL="584708" lvl="1" indent="-2921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End-to-end monitoring = </a:t>
            </a:r>
            <a:r>
              <a:rPr lang="en-US" dirty="0" err="1"/>
              <a:t>perfSONAR</a:t>
            </a:r>
            <a:endParaRPr lang="en-US" dirty="0"/>
          </a:p>
          <a:p>
            <a:pPr marL="584708" lvl="1" indent="-2921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Security tailored for high speeds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D646612C-11B9-4020-B95F-02847E110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dirty="0"/>
              <a:t>Science DMZ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D9B7567-0804-4D65-886B-309F00073A2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6745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232F35EF-B880-642C-6950-4E3F458DB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EA9E27C-CEAA-26A2-1B3E-C69D8B039F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4785" y="1660282"/>
            <a:ext cx="4610965" cy="3769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73503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558130" cy="4800599"/>
          </a:xfrm>
        </p:spPr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The Science DMZ is a network designed for big science data</a:t>
            </a:r>
          </a:p>
          <a:p>
            <a:pPr marL="292100" indent="-2921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Main elements</a:t>
            </a:r>
          </a:p>
          <a:p>
            <a:pPr marL="584708" lvl="1" indent="-2921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High throughput, friction free WAN paths</a:t>
            </a:r>
          </a:p>
          <a:p>
            <a:pPr marL="584708" lvl="1" indent="-2921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Data Transfer Nodes (DTNs)</a:t>
            </a:r>
          </a:p>
          <a:p>
            <a:pPr marL="584708" lvl="1" indent="-2921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End-to-end monitoring = </a:t>
            </a:r>
            <a:r>
              <a:rPr lang="en-US" dirty="0" err="1"/>
              <a:t>perfSONAR</a:t>
            </a:r>
            <a:endParaRPr lang="en-US" dirty="0"/>
          </a:p>
          <a:p>
            <a:pPr marL="584708" lvl="1" indent="-2921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dirty="0"/>
              <a:t>Security tailored for high speeds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D646612C-11B9-4020-B95F-02847E110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dirty="0"/>
              <a:t>Science DMZ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D9B7567-0804-4D65-886B-309F00073A2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6745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232F35EF-B880-642C-6950-4E3F458DB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EA9E27C-CEAA-26A2-1B3E-C69D8B039F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4785" y="1660282"/>
            <a:ext cx="4610965" cy="376997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344D014-3874-3752-B79A-482B6CA7A2F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280" y="4188268"/>
            <a:ext cx="5170598" cy="2206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02706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558130" cy="4800599"/>
          </a:xfrm>
        </p:spPr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Science DMZ deployments, U.S.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D646612C-11B9-4020-B95F-02847E110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dirty="0"/>
              <a:t>Science DMZ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D9B7567-0804-4D65-886B-309F00073A2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6745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232F35EF-B880-642C-6950-4E3F458DB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A73786-D492-1083-DB7F-E3B3B34EC0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310" y="1792651"/>
            <a:ext cx="8802610" cy="4796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1788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558130" cy="4800599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2000" dirty="0"/>
              <a:t> The components of the Science DMZ can eventually fail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en-US" sz="2000" dirty="0"/>
              <a:t> Networks and systems comprise many components that can experience bugs, misconfigurations, and other problem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altLang="en-US" sz="2000" dirty="0"/>
              <a:t> Such problems result in total failure or the underutilization of resources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US" altLang="en-US" sz="2000" dirty="0"/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D646612C-11B9-4020-B95F-02847E110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dirty="0"/>
              <a:t>perfSONAR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D9B7567-0804-4D65-886B-309F00073A2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72414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232F35EF-B880-642C-6950-4E3F458DB9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F15069B-3935-A6B9-943A-EC09B5906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550" y="3721108"/>
            <a:ext cx="142142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017843"/>
      </p:ext>
    </p:extLst>
  </p:cSld>
  <p:clrMapOvr>
    <a:masterClrMapping/>
  </p:clrMapOvr>
</p:sld>
</file>

<file path=ppt/theme/theme1.xml><?xml version="1.0" encoding="utf-8"?>
<a:theme xmlns:a="http://schemas.openxmlformats.org/drawingml/2006/main" name="1_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839</TotalTime>
  <Words>732</Words>
  <Application>Microsoft Office PowerPoint</Application>
  <PresentationFormat>Widescreen</PresentationFormat>
  <Paragraphs>121</Paragraphs>
  <Slides>1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ArialMT</vt:lpstr>
      <vt:lpstr>Calibri</vt:lpstr>
      <vt:lpstr>Calibri Light</vt:lpstr>
      <vt:lpstr>Roboto</vt:lpstr>
      <vt:lpstr>Wingdings</vt:lpstr>
      <vt:lpstr>1_Retrospect</vt:lpstr>
      <vt:lpstr>Visio</vt:lpstr>
      <vt:lpstr>PowerPoint Presentation</vt:lpstr>
      <vt:lpstr>Workshop Website</vt:lpstr>
      <vt:lpstr>Motivation for a High-Speed Science Architecture</vt:lpstr>
      <vt:lpstr>Enterprise Network Limitations</vt:lpstr>
      <vt:lpstr>Enterprise Network Limitations</vt:lpstr>
      <vt:lpstr>Science DMZ</vt:lpstr>
      <vt:lpstr>Science DMZ</vt:lpstr>
      <vt:lpstr>Science DMZ</vt:lpstr>
      <vt:lpstr>perfSONAR</vt:lpstr>
      <vt:lpstr>perfSONAR</vt:lpstr>
      <vt:lpstr>perfSONAR</vt:lpstr>
      <vt:lpstr>perfSONAR</vt:lpstr>
      <vt:lpstr>Summary</vt:lpstr>
      <vt:lpstr>Additional Slides</vt:lpstr>
      <vt:lpstr>Additional Slides</vt:lpstr>
      <vt:lpstr>BDP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Crichigno Benitez, Jorge</cp:lastModifiedBy>
  <cp:revision>197</cp:revision>
  <dcterms:created xsi:type="dcterms:W3CDTF">2020-04-03T21:33:21Z</dcterms:created>
  <dcterms:modified xsi:type="dcterms:W3CDTF">2023-09-17T23:56:01Z</dcterms:modified>
</cp:coreProperties>
</file>